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 xml:space="preserve">           </w:t>
      </w:r>
      <w:r>
        <w:rPr>
          <w:rFonts w:hint="eastAsia"/>
          <w:b/>
          <w:bCs/>
          <w:sz w:val="36"/>
          <w:szCs w:val="36"/>
          <w:lang w:val="en-US" w:eastAsia="zh-CN"/>
        </w:rPr>
        <w:t>小组项目名称：手机流量监控系统</w:t>
      </w:r>
    </w:p>
    <w:p>
      <w:pPr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 xml:space="preserve">                    功能及优先级确定</w:t>
      </w:r>
    </w:p>
    <w:p>
      <w:pPr>
        <w:rPr>
          <w:rFonts w:hint="eastAsia"/>
          <w:b/>
          <w:bCs/>
          <w:sz w:val="30"/>
          <w:szCs w:val="30"/>
          <w:lang w:val="en-US" w:eastAsia="zh-CN"/>
        </w:rPr>
      </w:pPr>
      <w:r>
        <w:object>
          <v:shape id="_x0000_i1025" o:spt="75" type="#_x0000_t75" style="height:235.25pt;width:417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p>
      <w:pPr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（1）流量监控显示：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功能需求：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量监控显示包括实时监控和流量使用详细列表两部分。实时监控为悬浮窗显示，并可后台运行，根据用户的实时网络连接方式自动显示GPRS或WIFI的上行流量、下行流量、本月已使用流量；流量使用详细列表分为GPRS流量统计和WIFI流量统计，每一项下设本日已使用流量、本月已使用流量和本月剩余流量。</w:t>
      </w:r>
    </w:p>
    <w:p>
      <w:pPr>
        <w:ind w:firstLine="420"/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前置条件：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打开流量监控软件，并选择流量监控显示选项。提供实时监控和流量使用详细列表选项，实时监控下可设置是否隐藏悬浮窗，流量使用详细列表下可以查看对各项流量历史的监控情况。</w:t>
      </w:r>
    </w:p>
    <w:p>
      <w:pPr>
        <w:ind w:firstLine="42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后置条件：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参数尚未设置，则可以提示跳转到参数设置界面。提供提示开关、日期设置、周期设置、警示设置、限制流量设置选项。</w:t>
      </w:r>
    </w:p>
    <w:p>
      <w:pPr>
        <w:ind w:firstLine="420"/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Actors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触发条件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选择流量监控显示选项。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系统参数设置</w:t>
      </w: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功能需求：</w:t>
      </w:r>
    </w:p>
    <w:p>
      <w:pPr>
        <w:numPr>
          <w:ilvl w:val="0"/>
          <w:numId w:val="0"/>
        </w:num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系统的设置，其中运行设置包括实时监控、提示开关、流量使用列表（区分流量性质和消耗流量的软件、浮动窗口的流量指示器；日期设置是设置起始的统计日期；周期设置是设置统计的周期；统计设置包括流量曲线图、月报表、周报表；警告设置是设置流量限额，当流量超过该限额时，发出警告。</w:t>
      </w:r>
    </w:p>
    <w:p>
      <w:pPr>
        <w:numPr>
          <w:ilvl w:val="0"/>
          <w:numId w:val="0"/>
        </w:numPr>
        <w:ind w:firstLine="420"/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流量监控统计</w:t>
      </w: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功能需求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所监控的流量统计，包括流量曲线图、月报表、周报表、日报表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E2AF9D"/>
    <w:multiLevelType w:val="singleLevel"/>
    <w:tmpl w:val="57E2AF9D"/>
    <w:lvl w:ilvl="0" w:tentative="0">
      <w:start w:val="2"/>
      <w:numFmt w:val="decimal"/>
      <w:suff w:val="nothing"/>
      <w:lvlText w:val="（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6EB1EEA"/>
    <w:rsid w:val="02AF24F8"/>
    <w:rsid w:val="46EB1EEA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97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9-21T15:30:00Z</dcterms:created>
  <dc:creator>Administrator</dc:creator>
  <cp:lastModifiedBy>Administrator</cp:lastModifiedBy>
  <dcterms:modified xsi:type="dcterms:W3CDTF">2016-09-21T16:42:5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3</vt:lpwstr>
  </property>
</Properties>
</file>